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495806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17.6pt;margin-top:1.6pt;width:236.4pt;height:523.05pt;z-index:251686912;mso-position-horizontal-relative:text;mso-position-vertical-relative:text">
            <v:imagedata r:id="rId8" o:title=""/>
          </v:shape>
          <o:OLEObject Type="Embed" ProgID="Visio.Drawing.15" ShapeID="_x0000_s1028" DrawAspect="Content" ObjectID="_1691482212" r:id="rId9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0B2F91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2F3F134" wp14:editId="43793C38">
                <wp:simplePos x="0" y="0"/>
                <wp:positionH relativeFrom="margin">
                  <wp:posOffset>-635</wp:posOffset>
                </wp:positionH>
                <wp:positionV relativeFrom="paragraph">
                  <wp:posOffset>3766185</wp:posOffset>
                </wp:positionV>
                <wp:extent cx="1000125" cy="490855"/>
                <wp:effectExtent l="0" t="0" r="9525" b="444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0125" cy="4908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2F91" w:rsidRPr="000B2F91" w:rsidRDefault="000B2F91" w:rsidP="000B2F91">
                            <w:pPr>
                              <w:jc w:val="center"/>
                              <w:rPr>
                                <w:b/>
                                <w:bCs/>
                                <w:sz w:val="20"/>
                              </w:rPr>
                            </w:pPr>
                            <w:r w:rsidRPr="000B2F91">
                              <w:rPr>
                                <w:b/>
                                <w:sz w:val="20"/>
                              </w:rPr>
                              <w:t>SERİNHİSAR MYO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2F3F134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-.05pt;margin-top:296.55pt;width:78.75pt;height:38.6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" stroked="f">
                <v:textbox>
                  <w:txbxContent>
                    <w:p w:rsidR="000B2F91" w:rsidRPr="000B2F91" w:rsidRDefault="000B2F91" w:rsidP="000B2F91">
                      <w:pPr>
                        <w:jc w:val="center"/>
                        <w:rPr>
                          <w:b/>
                          <w:bCs/>
                          <w:sz w:val="20"/>
                        </w:rPr>
                      </w:pPr>
                      <w:r w:rsidRPr="000B2F91">
                        <w:rPr>
                          <w:b/>
                          <w:sz w:val="20"/>
                        </w:rPr>
                        <w:t>SERİNHİSAR MYO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4319793A" wp14:editId="434C8574">
                <wp:simplePos x="0" y="0"/>
                <wp:positionH relativeFrom="margin">
                  <wp:posOffset>-635</wp:posOffset>
                </wp:positionH>
                <wp:positionV relativeFrom="paragraph">
                  <wp:posOffset>3137535</wp:posOffset>
                </wp:positionV>
                <wp:extent cx="1019175" cy="390525"/>
                <wp:effectExtent l="0" t="0" r="9525" b="952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9175" cy="390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B2F91" w:rsidRDefault="000B2F91" w:rsidP="000B2F91">
                            <w:pPr>
                              <w:jc w:val="center"/>
                              <w:rPr>
                                <w:b/>
                                <w:bCs/>
                                <w:sz w:val="20"/>
                              </w:rPr>
                            </w:pPr>
                            <w:r w:rsidRPr="000B2F91">
                              <w:rPr>
                                <w:b/>
                                <w:sz w:val="20"/>
                              </w:rPr>
                              <w:t>SERİNHİSAR MY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19793A" id="Text Box 97" o:spid="_x0000_s1027" type="#_x0000_t202" style="position:absolute;margin-left:-.05pt;margin-top:247.05pt;width:80.25pt;height:30.7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" stroked="f">
                <v:textbox>
                  <w:txbxContent>
                    <w:p w:rsidR="00020509" w:rsidRPr="000B2F91" w:rsidRDefault="000B2F91" w:rsidP="000B2F91">
                      <w:pPr>
                        <w:jc w:val="center"/>
                        <w:rPr>
                          <w:b/>
                          <w:bCs/>
                          <w:sz w:val="20"/>
                        </w:rPr>
                      </w:pPr>
                      <w:r w:rsidRPr="000B2F91">
                        <w:rPr>
                          <w:b/>
                          <w:sz w:val="20"/>
                        </w:rPr>
                        <w:t>SERİNHİSAR MYO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3351E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69A895BE" wp14:editId="03859BBA">
                <wp:simplePos x="0" y="0"/>
                <wp:positionH relativeFrom="margin">
                  <wp:posOffset>4639945</wp:posOffset>
                </wp:positionH>
                <wp:positionV relativeFrom="paragraph">
                  <wp:posOffset>2904490</wp:posOffset>
                </wp:positionV>
                <wp:extent cx="1695450" cy="306705"/>
                <wp:effectExtent l="0" t="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06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3351E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A895BE" id="Text Box 107" o:spid="_x0000_s1028" type="#_x0000_t202" style="position:absolute;margin-left:365.35pt;margin-top:228.7pt;width:133.5pt;height:24.15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" stroked="f">
                <v:textbox>
                  <w:txbxContent>
                    <w:p w:rsidR="00ED6866" w:rsidRPr="00020509" w:rsidRDefault="0013351E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3351E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37B3F228" wp14:editId="0D5DBC3B">
                <wp:simplePos x="0" y="0"/>
                <wp:positionH relativeFrom="margin">
                  <wp:posOffset>4639945</wp:posOffset>
                </wp:positionH>
                <wp:positionV relativeFrom="paragraph">
                  <wp:posOffset>2303780</wp:posOffset>
                </wp:positionV>
                <wp:extent cx="1695450" cy="299720"/>
                <wp:effectExtent l="0" t="0" r="0" b="508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99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3351E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B3F228" id="Text Box 104" o:spid="_x0000_s1029" type="#_x0000_t202" style="position:absolute;margin-left:365.35pt;margin-top:181.4pt;width:133.5pt;height:23.6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" stroked="f">
                <v:textbox>
                  <w:txbxContent>
                    <w:p w:rsidR="00ED6866" w:rsidRPr="00020509" w:rsidRDefault="0013351E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3351E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00AD2C9" wp14:editId="1A45616F">
                <wp:simplePos x="0" y="0"/>
                <wp:positionH relativeFrom="column">
                  <wp:posOffset>4612640</wp:posOffset>
                </wp:positionH>
                <wp:positionV relativeFrom="paragraph">
                  <wp:posOffset>1873885</wp:posOffset>
                </wp:positionV>
                <wp:extent cx="1907540" cy="340995"/>
                <wp:effectExtent l="0" t="0" r="0" b="1905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340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13351E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 Günd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0AD2C9" id="Text Box 105" o:spid="_x0000_s1030" type="#_x0000_t202" style="position:absolute;margin-left:363.2pt;margin-top:147.55pt;width:150.2pt;height:26.8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" stroked="f">
                <v:textbox>
                  <w:txbxContent>
                    <w:p w:rsidR="00ED6866" w:rsidRDefault="0013351E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 Günde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D787D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F803BF8" wp14:editId="05898A50">
                <wp:simplePos x="0" y="0"/>
                <wp:positionH relativeFrom="margin">
                  <wp:align>left</wp:align>
                </wp:positionH>
                <wp:positionV relativeFrom="paragraph">
                  <wp:posOffset>1264920</wp:posOffset>
                </wp:positionV>
                <wp:extent cx="962025" cy="54102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41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BD787D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803BF8" id="Text Box 94" o:spid="_x0000_s1031" type="#_x0000_t202" style="position:absolute;margin-left:0;margin-top:99.6pt;width:75.75pt;height:42.6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" stroked="f">
                <v:textbox>
                  <w:txbxContent>
                    <w:p w:rsidR="006A1565" w:rsidRPr="00020509" w:rsidRDefault="00BD787D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88BE426" wp14:editId="79BC4B69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13351E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Öğretim Üyeliğine Atanma</w:t>
                            </w:r>
                            <w:r w:rsidR="006A1565">
                              <w:rPr>
                                <w:b/>
                                <w:bCs/>
                                <w:sz w:val="20"/>
                              </w:rPr>
                              <w:t xml:space="preserve"> </w:t>
                            </w:r>
                            <w:proofErr w:type="spellStart"/>
                            <w:r w:rsidR="006A1565">
                              <w:rPr>
                                <w:b/>
                                <w:bCs/>
                                <w:sz w:val="20"/>
                              </w:rPr>
                              <w:t>Atanma</w:t>
                            </w:r>
                            <w:proofErr w:type="spellEnd"/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8BE426" id="Text Box 109" o:spid="_x0000_s1032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vfx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8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DL38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13351E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Öğretim Üyeliğine Atanma</w:t>
                      </w:r>
                      <w:r w:rsidR="006A1565">
                        <w:rPr>
                          <w:b/>
                          <w:bCs/>
                          <w:sz w:val="20"/>
                        </w:rPr>
                        <w:t xml:space="preserve"> </w:t>
                      </w:r>
                      <w:proofErr w:type="spellStart"/>
                      <w:r w:rsidR="006A1565">
                        <w:rPr>
                          <w:b/>
                          <w:bCs/>
                          <w:sz w:val="20"/>
                        </w:rPr>
                        <w:t>Atanma</w:t>
                      </w:r>
                      <w:proofErr w:type="spellEnd"/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7A5F188" wp14:editId="442FC7F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3351E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AÜ Web Sites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7A5F188" id="Text Box 108" o:spid="_x0000_s1033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kcE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xJ&#10;XRvNHkEXRgNtwDDcJ7BotfmK0QCzWWH7ZUcMx0i+VaCtIskyP8xhk+WLFDbm3LI5txBFAarCDqNp&#10;eeOmC2DXG7FtIdJRzVegx1oEqXjhTlkdVAzzF2o63BV+wM/3wevHjbb+Dg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CJ&#10;KkcE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13351E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AÜ Web Sites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AFAF43B" wp14:editId="48784503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FAF43B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E439869" wp14:editId="423ABA0E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439869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200709E" wp14:editId="45ED4CD1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3351E" w:rsidRPr="0013351E" w:rsidRDefault="0013351E" w:rsidP="0013351E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13351E">
                              <w:rPr>
                                <w:b/>
                                <w:bCs/>
                                <w:sz w:val="18"/>
                              </w:rPr>
                              <w:t>REKTÖRLÜ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00709E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13351E" w:rsidRPr="0013351E" w:rsidRDefault="0013351E" w:rsidP="0013351E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13351E">
                        <w:rPr>
                          <w:b/>
                          <w:bCs/>
                          <w:sz w:val="18"/>
                        </w:rPr>
                        <w:t>REKTÖRLÜ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BA8CB96" wp14:editId="55971547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3351E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BA8CB96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13351E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0183231" wp14:editId="5B4A3CC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D787D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  </w:t>
                            </w:r>
                            <w:r w:rsidRPr="00BD787D">
                              <w:rPr>
                                <w:b/>
                                <w:bCs/>
                                <w:sz w:val="18"/>
                              </w:rPr>
                              <w:t>REKTÖRLÜ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0183231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BD787D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   </w:t>
                      </w:r>
                      <w:r w:rsidRPr="00BD787D">
                        <w:rPr>
                          <w:b/>
                          <w:bCs/>
                          <w:sz w:val="18"/>
                        </w:rPr>
                        <w:t>REKTÖRLÜK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DBD04CF" wp14:editId="176E41A8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13351E" w:rsidRDefault="0013351E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13351E">
                              <w:rPr>
                                <w:b/>
                                <w:bCs/>
                                <w:sz w:val="18"/>
                              </w:rPr>
                              <w:t>REKTÖRLÜ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BD04CF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6A1565" w:rsidRPr="0013351E" w:rsidRDefault="0013351E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13351E">
                        <w:rPr>
                          <w:b/>
                          <w:bCs/>
                          <w:sz w:val="18"/>
                        </w:rPr>
                        <w:t>REKTÖRLÜ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BD9964E" wp14:editId="65682B17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13351E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D9964E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13351E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4"/>
        <w:gridCol w:w="741"/>
        <w:gridCol w:w="1062"/>
        <w:gridCol w:w="629"/>
        <w:gridCol w:w="905"/>
        <w:gridCol w:w="624"/>
        <w:gridCol w:w="624"/>
        <w:gridCol w:w="624"/>
        <w:gridCol w:w="225"/>
        <w:gridCol w:w="772"/>
      </w:tblGrid>
      <w:tr w:rsidR="0016461A" w:rsidRPr="00AC5EC9" w:rsidTr="009F5F38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9F5F38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B45059" w:rsidP="00F96EA3">
            <w:pPr>
              <w:rPr>
                <w:sz w:val="20"/>
              </w:rPr>
            </w:pPr>
            <w:proofErr w:type="gramStart"/>
            <w:r w:rsidRPr="00983D7F">
              <w:rPr>
                <w:color w:val="FF0000"/>
                <w:sz w:val="20"/>
              </w:rPr>
              <w:t>SD.</w:t>
            </w:r>
            <w:r w:rsidR="00F96EA3">
              <w:rPr>
                <w:color w:val="FF0000"/>
                <w:sz w:val="20"/>
              </w:rPr>
              <w:t>SMYO</w:t>
            </w:r>
            <w:proofErr w:type="gramEnd"/>
            <w:r w:rsidRPr="00983D7F">
              <w:rPr>
                <w:color w:val="FF0000"/>
                <w:sz w:val="20"/>
              </w:rPr>
              <w:t>.001</w:t>
            </w:r>
          </w:p>
        </w:tc>
      </w:tr>
      <w:tr w:rsidR="009F5F38" w:rsidRPr="00AC5EC9" w:rsidTr="009F5F38">
        <w:trPr>
          <w:trHeight w:val="510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  <w:vAlign w:val="center"/>
          </w:tcPr>
          <w:p w:rsidR="009F5F38" w:rsidRPr="009F5F38" w:rsidRDefault="00BF7355" w:rsidP="009F5F38">
            <w:pPr>
              <w:pStyle w:val="stBilgi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Öğretim Üyesi</w:t>
            </w:r>
            <w:r w:rsidR="009F5F38" w:rsidRPr="009F5F38">
              <w:rPr>
                <w:bCs/>
                <w:sz w:val="20"/>
                <w:szCs w:val="20"/>
              </w:rPr>
              <w:t xml:space="preserve"> Alımı ve Göreve Başlama Süreci</w:t>
            </w:r>
          </w:p>
        </w:tc>
      </w:tr>
      <w:tr w:rsidR="009F5F38" w:rsidRPr="00AC5EC9" w:rsidTr="009F5F38">
        <w:trPr>
          <w:trHeight w:val="510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0B2F91" w:rsidP="009F5F38">
            <w:pPr>
              <w:rPr>
                <w:sz w:val="20"/>
              </w:rPr>
            </w:pPr>
            <w:r>
              <w:rPr>
                <w:sz w:val="20"/>
              </w:rPr>
              <w:t>SERİNHİSAR MESLEK YÜKSEKOKULU</w:t>
            </w:r>
          </w:p>
        </w:tc>
      </w:tr>
      <w:tr w:rsidR="009F5F38" w:rsidRPr="00AC5EC9" w:rsidTr="009F5F38">
        <w:trPr>
          <w:trHeight w:val="978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BF7355" w:rsidP="009F5F38">
            <w:pPr>
              <w:rPr>
                <w:sz w:val="20"/>
              </w:rPr>
            </w:pPr>
            <w:r>
              <w:rPr>
                <w:sz w:val="20"/>
              </w:rPr>
              <w:t>Öğretim Üyesi</w:t>
            </w:r>
            <w:r w:rsidR="0013351E">
              <w:rPr>
                <w:sz w:val="20"/>
              </w:rPr>
              <w:t xml:space="preserve"> İhtiyacının Karşılanması</w:t>
            </w:r>
          </w:p>
        </w:tc>
      </w:tr>
      <w:tr w:rsidR="009F5F38" w:rsidRPr="00AC5EC9" w:rsidTr="009F5F38">
        <w:trPr>
          <w:trHeight w:val="992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13351E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</w:t>
            </w:r>
            <w:r w:rsidR="0013351E">
              <w:rPr>
                <w:color w:val="000000"/>
                <w:sz w:val="18"/>
                <w:szCs w:val="18"/>
              </w:rPr>
              <w:t>ayılı Yükseköğretim Kanununun 23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="0013351E">
              <w:rPr>
                <w:color w:val="000000"/>
                <w:sz w:val="18"/>
                <w:szCs w:val="18"/>
              </w:rPr>
              <w:t>ü</w:t>
            </w:r>
            <w:r>
              <w:rPr>
                <w:color w:val="000000"/>
                <w:sz w:val="18"/>
                <w:szCs w:val="18"/>
              </w:rPr>
              <w:t>nci</w:t>
            </w:r>
            <w:proofErr w:type="spellEnd"/>
            <w:r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9F5F38" w:rsidRPr="00AC5EC9" w:rsidTr="009F5F38">
        <w:trPr>
          <w:trHeight w:val="978"/>
        </w:trPr>
        <w:tc>
          <w:tcPr>
            <w:tcW w:w="3621" w:type="dxa"/>
            <w:shd w:val="clear" w:color="auto" w:fill="auto"/>
          </w:tcPr>
          <w:p w:rsidR="009F5F38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rPr>
          <w:trHeight w:val="269"/>
        </w:trPr>
        <w:tc>
          <w:tcPr>
            <w:tcW w:w="3621" w:type="dxa"/>
            <w:shd w:val="clear" w:color="auto" w:fill="auto"/>
          </w:tcPr>
          <w:p w:rsidR="009F5F38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9F5F38" w:rsidRPr="00AC5EC9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rPr>
          <w:trHeight w:val="269"/>
        </w:trPr>
        <w:tc>
          <w:tcPr>
            <w:tcW w:w="3621" w:type="dxa"/>
            <w:shd w:val="clear" w:color="auto" w:fill="auto"/>
          </w:tcPr>
          <w:p w:rsidR="009F5F38" w:rsidRPr="005B272D" w:rsidRDefault="009F5F38" w:rsidP="00BF7355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BF7355">
              <w:rPr>
                <w:sz w:val="20"/>
              </w:rPr>
              <w:t>Öğretim Üyesi</w:t>
            </w:r>
            <w:r w:rsidR="007C2F77">
              <w:rPr>
                <w:sz w:val="20"/>
              </w:rPr>
              <w:t xml:space="preserve"> </w:t>
            </w:r>
            <w:r w:rsidR="0013351E">
              <w:rPr>
                <w:bCs/>
                <w:color w:val="000000"/>
                <w:sz w:val="20"/>
                <w:szCs w:val="20"/>
              </w:rPr>
              <w:t>Alım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BF7355" w:rsidP="0013351E">
            <w:pPr>
              <w:rPr>
                <w:sz w:val="20"/>
              </w:rPr>
            </w:pPr>
            <w:r>
              <w:rPr>
                <w:sz w:val="20"/>
              </w:rPr>
              <w:t>İht</w:t>
            </w:r>
            <w:r w:rsidR="007C2F77">
              <w:rPr>
                <w:sz w:val="20"/>
              </w:rPr>
              <w:t>iyaç D</w:t>
            </w:r>
            <w:r>
              <w:rPr>
                <w:sz w:val="20"/>
              </w:rPr>
              <w:t>urumunda</w:t>
            </w:r>
            <w:r w:rsidR="009F5F38">
              <w:rPr>
                <w:sz w:val="20"/>
              </w:rPr>
              <w:t xml:space="preserve"> </w:t>
            </w:r>
          </w:p>
        </w:tc>
      </w:tr>
      <w:tr w:rsidR="009F5F38" w:rsidRPr="00AC5EC9" w:rsidTr="009F5F38">
        <w:trPr>
          <w:trHeight w:val="269"/>
        </w:trPr>
        <w:tc>
          <w:tcPr>
            <w:tcW w:w="3621" w:type="dxa"/>
            <w:shd w:val="clear" w:color="auto" w:fill="auto"/>
          </w:tcPr>
          <w:p w:rsidR="009F5F38" w:rsidRDefault="009F5F38" w:rsidP="009F5F38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rPr>
          <w:trHeight w:val="269"/>
        </w:trPr>
        <w:tc>
          <w:tcPr>
            <w:tcW w:w="3621" w:type="dxa"/>
            <w:shd w:val="clear" w:color="auto" w:fill="auto"/>
          </w:tcPr>
          <w:p w:rsidR="009F5F38" w:rsidRDefault="009F5F38" w:rsidP="009F5F38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9F5F38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</w:p>
          <w:p w:rsidR="00757697" w:rsidRPr="00AC5EC9" w:rsidRDefault="00757697" w:rsidP="009F5F38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757697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757697">
              <w:rPr>
                <w:b/>
                <w:i/>
                <w:sz w:val="20"/>
              </w:rPr>
              <w:t>1/</w:t>
            </w:r>
            <w:r w:rsidRPr="00AC5EC9">
              <w:rPr>
                <w:b/>
                <w:i/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9F5F38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757697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757697" w:rsidRPr="00AC5EC9" w:rsidRDefault="00757697" w:rsidP="009F5F38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9F5F38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757697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757697" w:rsidRPr="00AC5EC9" w:rsidRDefault="00757697" w:rsidP="009F5F38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9F5F38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757697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757697" w:rsidRPr="00AC5EC9" w:rsidRDefault="00757697" w:rsidP="009F5F38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13351E">
              <w:rPr>
                <w:bCs/>
                <w:color w:val="000000"/>
                <w:sz w:val="20"/>
                <w:szCs w:val="20"/>
              </w:rPr>
              <w:t>Öğretim Üyesi Alımı</w:t>
            </w:r>
          </w:p>
        </w:tc>
        <w:tc>
          <w:tcPr>
            <w:tcW w:w="730" w:type="dxa"/>
            <w:shd w:val="clear" w:color="auto" w:fill="auto"/>
          </w:tcPr>
          <w:p w:rsidR="009F5F38" w:rsidRPr="00AC5EC9" w:rsidRDefault="00495806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18</w:t>
            </w:r>
          </w:p>
        </w:tc>
        <w:tc>
          <w:tcPr>
            <w:tcW w:w="1048" w:type="dxa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0" w:type="dxa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757697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rPr>
          <w:trHeight w:val="484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13351E" w:rsidP="009F5F38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</w:tr>
      <w:tr w:rsidR="009F5F38" w:rsidRPr="00AC5EC9" w:rsidTr="009F5F38">
        <w:trPr>
          <w:trHeight w:val="548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13351E" w:rsidP="009F5F38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</w:tr>
      <w:tr w:rsidR="009F5F38" w:rsidRPr="00AC5EC9" w:rsidTr="009F5F38">
        <w:trPr>
          <w:trHeight w:val="542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13351E" w:rsidP="009F5F38">
            <w:pPr>
              <w:rPr>
                <w:sz w:val="20"/>
              </w:rPr>
            </w:pPr>
            <w:r>
              <w:rPr>
                <w:sz w:val="20"/>
              </w:rPr>
              <w:t xml:space="preserve">Personel D. </w:t>
            </w:r>
            <w:proofErr w:type="spellStart"/>
            <w:r>
              <w:rPr>
                <w:sz w:val="20"/>
              </w:rPr>
              <w:t>Bşk</w:t>
            </w:r>
            <w:proofErr w:type="spellEnd"/>
            <w:r>
              <w:rPr>
                <w:sz w:val="20"/>
              </w:rPr>
              <w:t>, Bilgi İşlem D. Bşk. İdari ve Mali İşler D. Bşk. Strateji D. Bşk. Rektörlük</w:t>
            </w:r>
          </w:p>
        </w:tc>
      </w:tr>
      <w:tr w:rsidR="009F5F38" w:rsidRPr="00AC5EC9" w:rsidTr="009F5F38">
        <w:trPr>
          <w:trHeight w:val="578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13351E" w:rsidP="009F5F38">
            <w:pPr>
              <w:rPr>
                <w:sz w:val="20"/>
              </w:rPr>
            </w:pPr>
            <w:r>
              <w:rPr>
                <w:sz w:val="20"/>
              </w:rPr>
              <w:t xml:space="preserve">Diploma, ALES, Askerlik Belgesi, </w:t>
            </w:r>
            <w:proofErr w:type="spellStart"/>
            <w:r>
              <w:rPr>
                <w:sz w:val="20"/>
              </w:rPr>
              <w:t>Traskript</w:t>
            </w:r>
            <w:proofErr w:type="spellEnd"/>
            <w:r>
              <w:rPr>
                <w:sz w:val="20"/>
              </w:rPr>
              <w:t>, Y</w:t>
            </w:r>
            <w:bookmarkStart w:id="0" w:name="_GoBack"/>
            <w:bookmarkEnd w:id="0"/>
            <w:r>
              <w:rPr>
                <w:sz w:val="20"/>
              </w:rPr>
              <w:t>DS</w:t>
            </w:r>
          </w:p>
        </w:tc>
      </w:tr>
      <w:tr w:rsidR="0013351E" w:rsidRPr="00AC5EC9" w:rsidTr="009F5F38">
        <w:trPr>
          <w:trHeight w:val="578"/>
        </w:trPr>
        <w:tc>
          <w:tcPr>
            <w:tcW w:w="3621" w:type="dxa"/>
            <w:shd w:val="clear" w:color="auto" w:fill="auto"/>
          </w:tcPr>
          <w:p w:rsidR="0013351E" w:rsidRPr="00AC5EC9" w:rsidRDefault="0013351E" w:rsidP="0013351E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13351E" w:rsidRPr="00AC5EC9" w:rsidRDefault="0013351E" w:rsidP="0013351E">
            <w:pPr>
              <w:rPr>
                <w:sz w:val="20"/>
              </w:rPr>
            </w:pPr>
            <w:r>
              <w:rPr>
                <w:sz w:val="20"/>
              </w:rPr>
              <w:t>Personel Kimlik Kartı</w:t>
            </w:r>
          </w:p>
        </w:tc>
      </w:tr>
      <w:tr w:rsidR="0013351E" w:rsidRPr="00AC5EC9" w:rsidTr="009F5F38">
        <w:trPr>
          <w:trHeight w:val="559"/>
        </w:trPr>
        <w:tc>
          <w:tcPr>
            <w:tcW w:w="3621" w:type="dxa"/>
            <w:shd w:val="clear" w:color="auto" w:fill="auto"/>
          </w:tcPr>
          <w:p w:rsidR="0013351E" w:rsidRPr="00AC5EC9" w:rsidRDefault="0013351E" w:rsidP="0013351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13351E" w:rsidRDefault="0013351E" w:rsidP="0013351E">
            <w:pPr>
              <w:rPr>
                <w:sz w:val="20"/>
              </w:rPr>
            </w:pPr>
            <w:r>
              <w:rPr>
                <w:sz w:val="20"/>
              </w:rPr>
              <w:t>Maaş Tahakkuk</w:t>
            </w:r>
          </w:p>
          <w:p w:rsidR="0013351E" w:rsidRPr="00AC5EC9" w:rsidRDefault="0013351E" w:rsidP="0013351E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10"/>
      <w:footerReference w:type="default" r:id="rId11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F3C8D" w:rsidRDefault="00CF3C8D">
      <w:r>
        <w:separator/>
      </w:r>
    </w:p>
  </w:endnote>
  <w:endnote w:type="continuationSeparator" w:id="0">
    <w:p w:rsidR="00CF3C8D" w:rsidRDefault="00CF3C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F3C8D" w:rsidRDefault="00CF3C8D">
      <w:r>
        <w:separator/>
      </w:r>
    </w:p>
  </w:footnote>
  <w:footnote w:type="continuationSeparator" w:id="0">
    <w:p w:rsidR="00CF3C8D" w:rsidRDefault="00CF3C8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BD787D">
          <w:pPr>
            <w:pStyle w:val="stBilgi"/>
            <w:jc w:val="center"/>
            <w:rPr>
              <w:b/>
              <w:bCs/>
            </w:rPr>
          </w:pPr>
          <w:r w:rsidRPr="00BD787D">
            <w:rPr>
              <w:b/>
              <w:bCs/>
              <w:sz w:val="28"/>
            </w:rPr>
            <w:t>Akademik Personel Alımı ve Göreve Başla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983D7F" w:rsidRDefault="002D4A29" w:rsidP="00BD787D">
          <w:pPr>
            <w:pStyle w:val="stBilgi"/>
            <w:rPr>
              <w:color w:val="FF0000"/>
              <w:sz w:val="16"/>
            </w:rPr>
          </w:pPr>
          <w:proofErr w:type="gramStart"/>
          <w:r w:rsidRPr="00983D7F">
            <w:rPr>
              <w:color w:val="FF0000"/>
              <w:sz w:val="16"/>
            </w:rPr>
            <w:t>SD.</w:t>
          </w:r>
          <w:r w:rsidR="00F96EA3">
            <w:rPr>
              <w:color w:val="FF0000"/>
              <w:sz w:val="16"/>
            </w:rPr>
            <w:t>SMYO</w:t>
          </w:r>
          <w:proofErr w:type="gramEnd"/>
          <w:r w:rsidRPr="00983D7F">
            <w:rPr>
              <w:color w:val="FF0000"/>
              <w:sz w:val="16"/>
            </w:rPr>
            <w:t>.00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983D7F" w:rsidRDefault="00F96EA3" w:rsidP="00BD787D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/09/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983D7F" w:rsidRDefault="002D4A29">
          <w:pPr>
            <w:pStyle w:val="stBilgi"/>
            <w:rPr>
              <w:color w:val="FF0000"/>
              <w:sz w:val="16"/>
            </w:rPr>
          </w:pPr>
          <w:r w:rsidRPr="00983D7F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B2F91"/>
    <w:rsid w:val="00104F3C"/>
    <w:rsid w:val="00121BEF"/>
    <w:rsid w:val="001333B0"/>
    <w:rsid w:val="0013351E"/>
    <w:rsid w:val="00136C1B"/>
    <w:rsid w:val="0016461A"/>
    <w:rsid w:val="00172887"/>
    <w:rsid w:val="001D2376"/>
    <w:rsid w:val="001D2DCD"/>
    <w:rsid w:val="001D2E8F"/>
    <w:rsid w:val="002141AB"/>
    <w:rsid w:val="00240AA7"/>
    <w:rsid w:val="0025006D"/>
    <w:rsid w:val="00253A90"/>
    <w:rsid w:val="002D4A29"/>
    <w:rsid w:val="004062BE"/>
    <w:rsid w:val="0041164F"/>
    <w:rsid w:val="0041361D"/>
    <w:rsid w:val="0042678F"/>
    <w:rsid w:val="004549D5"/>
    <w:rsid w:val="0049321C"/>
    <w:rsid w:val="00495806"/>
    <w:rsid w:val="004B0977"/>
    <w:rsid w:val="004C7FC1"/>
    <w:rsid w:val="005251A0"/>
    <w:rsid w:val="005B272D"/>
    <w:rsid w:val="005B75E3"/>
    <w:rsid w:val="006853B2"/>
    <w:rsid w:val="006A1565"/>
    <w:rsid w:val="006B024B"/>
    <w:rsid w:val="00757697"/>
    <w:rsid w:val="007C2F77"/>
    <w:rsid w:val="00843E65"/>
    <w:rsid w:val="00884DE0"/>
    <w:rsid w:val="008B5D65"/>
    <w:rsid w:val="00983D7F"/>
    <w:rsid w:val="009919F2"/>
    <w:rsid w:val="009C6A7C"/>
    <w:rsid w:val="009F5F38"/>
    <w:rsid w:val="00A41EB5"/>
    <w:rsid w:val="00A53EC5"/>
    <w:rsid w:val="00AA5D5B"/>
    <w:rsid w:val="00AC5EC9"/>
    <w:rsid w:val="00B0612E"/>
    <w:rsid w:val="00B45059"/>
    <w:rsid w:val="00BD787D"/>
    <w:rsid w:val="00BF7355"/>
    <w:rsid w:val="00C34976"/>
    <w:rsid w:val="00C745A4"/>
    <w:rsid w:val="00C80F2F"/>
    <w:rsid w:val="00C81A99"/>
    <w:rsid w:val="00C94095"/>
    <w:rsid w:val="00CD3BE9"/>
    <w:rsid w:val="00CE2308"/>
    <w:rsid w:val="00CF3C8D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911E1"/>
    <w:rsid w:val="00F96EA3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  <w14:docId w14:val="36626600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D19216-49C9-44C3-93CE-77345A3596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2</Pages>
  <Words>144</Words>
  <Characters>1193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3</cp:revision>
  <cp:lastPrinted>2003-08-30T09:32:00Z</cp:lastPrinted>
  <dcterms:created xsi:type="dcterms:W3CDTF">2019-10-09T11:55:00Z</dcterms:created>
  <dcterms:modified xsi:type="dcterms:W3CDTF">2021-08-26T08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